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B5606F" w:rsidP="00B5606F">
            <w:pPr>
              <w:pStyle w:val="NormalWeb"/>
            </w:pPr>
            <w:r>
              <w:t>Eğitim Danışmanı</w:t>
            </w:r>
            <w:r w:rsidR="0078077F">
              <w:t xml:space="preserve"> (Uzman)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7B78E0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  <w:r w:rsidR="00B5606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B5606F">
              <w:t xml:space="preserve"> </w:t>
            </w:r>
            <w:r w:rsidR="00B5606F" w:rsidRPr="00B5606F">
              <w:rPr>
                <w:rFonts w:ascii="Times New Roman" w:hAnsi="Times New Roman" w:cs="Times New Roman"/>
                <w:sz w:val="24"/>
                <w:szCs w:val="24"/>
              </w:rPr>
              <w:t>Sürekli Eğitim Uygulama ve Araştırma Merkezi Müdürü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22625" w:rsidRPr="0014531F" w:rsidRDefault="00C22625" w:rsidP="00195B83">
            <w:pPr>
              <w:tabs>
                <w:tab w:val="left" w:pos="159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7B78E0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ürekli Eğitim Uygulama ve Araştırma Merkezi Müdürü</w:t>
            </w:r>
            <w:r w:rsidR="00351E98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14531F"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5606F" w:rsidRPr="007B78E0" w:rsidRDefault="0078077F" w:rsidP="0078077F">
            <w:pPr>
              <w:pStyle w:val="NormalWeb"/>
            </w:pPr>
            <w:r w:rsidRPr="0078077F">
              <w:t xml:space="preserve">Genel denetim altında; İstanbul Arel Üniversitesi Sürekli Eğitim Uygulama ve Araştırma Merkezinde yürütülen sertifika, kurs, seminer, eğitim ve benzeri programların </w:t>
            </w:r>
            <w:r w:rsidRPr="0078077F">
              <w:rPr>
                <w:bCs/>
              </w:rPr>
              <w:t>planlanması, uygulanması, izlenmesi ve geliştirilmesine yönelik danışmanlık ve koordinasyon faaliyetlerini uzman düzeyinde yürütmekten sorumludur</w:t>
            </w:r>
            <w:r w:rsidRPr="0078077F">
              <w:t>. Eğitim süreçlerinin mevzuata, üniversite yönetmeliklerine ve kalite standartlarına uygun şekilde yürütülmesini sağlar; katılımcılara ve ilgili birimlere rehberlik ede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78077F" w:rsidRPr="0078077F" w:rsidRDefault="0078077F" w:rsidP="0078077F">
            <w:pPr>
              <w:pStyle w:val="NormalWeb"/>
              <w:numPr>
                <w:ilvl w:val="0"/>
                <w:numId w:val="28"/>
              </w:numPr>
              <w:rPr>
                <w:b/>
              </w:rPr>
            </w:pPr>
            <w:r>
              <w:t xml:space="preserve">Sürekli Eğitim Uygulama ve Araştırma Merkezinde yürütülen eğitim programlarının başvuru, kayıt, bilgilendirme ve danışmanlık süreçlerini </w:t>
            </w:r>
            <w:r w:rsidRPr="0078077F">
              <w:rPr>
                <w:rStyle w:val="Gl"/>
                <w:b w:val="0"/>
              </w:rPr>
              <w:t>uzmanlık düzeyinde planlamak ve yürütmek</w:t>
            </w:r>
            <w:r w:rsidRPr="0078077F">
              <w:rPr>
                <w:b/>
              </w:rPr>
              <w:t>,</w:t>
            </w:r>
          </w:p>
          <w:p w:rsidR="0078077F" w:rsidRPr="0078077F" w:rsidRDefault="0078077F" w:rsidP="0078077F">
            <w:pPr>
              <w:pStyle w:val="NormalWeb"/>
              <w:numPr>
                <w:ilvl w:val="0"/>
                <w:numId w:val="28"/>
              </w:numPr>
              <w:rPr>
                <w:b/>
              </w:rPr>
            </w:pPr>
            <w:r>
              <w:t xml:space="preserve">Katılımcılara eğitim içerikleri, program süreleri, ücretler, sertifikasyon ve uygulama esasları </w:t>
            </w:r>
            <w:r w:rsidRPr="0078077F">
              <w:t>hakkında</w:t>
            </w:r>
            <w:r w:rsidRPr="0078077F">
              <w:rPr>
                <w:b/>
              </w:rPr>
              <w:t xml:space="preserve"> </w:t>
            </w:r>
            <w:r w:rsidRPr="0078077F">
              <w:rPr>
                <w:rStyle w:val="Gl"/>
                <w:b w:val="0"/>
              </w:rPr>
              <w:t>doğru, güncel ve kapsamlı bilgi sağlamak</w:t>
            </w:r>
            <w:r w:rsidRPr="0078077F">
              <w:rPr>
                <w:b/>
              </w:rPr>
              <w:t>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 xml:space="preserve">Eğitim programlarının açılış, yürütülme ve kapanış süreçlerinde akademik ve idari birimler arasında </w:t>
            </w:r>
            <w:r w:rsidRPr="0078077F">
              <w:rPr>
                <w:rStyle w:val="Gl"/>
                <w:b w:val="0"/>
              </w:rPr>
              <w:t>koordinasyonu sağlamak</w:t>
            </w:r>
            <w:r w:rsidRPr="0078077F">
              <w:rPr>
                <w:b/>
              </w:rPr>
              <w:t>,</w:t>
            </w:r>
          </w:p>
          <w:p w:rsidR="0078077F" w:rsidRPr="0078077F" w:rsidRDefault="0078077F" w:rsidP="0078077F">
            <w:pPr>
              <w:pStyle w:val="NormalWeb"/>
              <w:numPr>
                <w:ilvl w:val="0"/>
                <w:numId w:val="28"/>
              </w:numPr>
              <w:rPr>
                <w:b/>
              </w:rPr>
            </w:pPr>
            <w:r>
              <w:t xml:space="preserve">Eğitimlere ait katılımcı listeleri, yoklama, evrak ve kayıt sistemlerinin </w:t>
            </w:r>
            <w:r w:rsidRPr="0078077F">
              <w:rPr>
                <w:rStyle w:val="Gl"/>
                <w:b w:val="0"/>
              </w:rPr>
              <w:t>düzenli, eksiksiz ve mevzuata uygun şekilde tutulmasını sağlamak</w:t>
            </w:r>
            <w:r w:rsidRPr="0078077F">
              <w:rPr>
                <w:b/>
              </w:rPr>
              <w:t>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 xml:space="preserve">Eğitim programlarına ilişkin duyuru, tanıtım ve bilgilendirme çalışmalarına </w:t>
            </w:r>
            <w:r w:rsidRPr="0078077F">
              <w:rPr>
                <w:rStyle w:val="Gl"/>
                <w:b w:val="0"/>
              </w:rPr>
              <w:t xml:space="preserve">içerik ve </w:t>
            </w:r>
            <w:proofErr w:type="spellStart"/>
            <w:r w:rsidRPr="0078077F">
              <w:rPr>
                <w:rStyle w:val="Gl"/>
                <w:b w:val="0"/>
              </w:rPr>
              <w:t>operasyonel</w:t>
            </w:r>
            <w:proofErr w:type="spellEnd"/>
            <w:r w:rsidRPr="0078077F">
              <w:rPr>
                <w:rStyle w:val="Gl"/>
                <w:b w:val="0"/>
              </w:rPr>
              <w:t xml:space="preserve"> destek vermek</w:t>
            </w:r>
            <w:r w:rsidRPr="0078077F">
              <w:rPr>
                <w:b/>
              </w:rPr>
              <w:t>,</w:t>
            </w:r>
          </w:p>
          <w:p w:rsidR="0078077F" w:rsidRPr="0078077F" w:rsidRDefault="0078077F" w:rsidP="0078077F">
            <w:pPr>
              <w:pStyle w:val="NormalWeb"/>
              <w:numPr>
                <w:ilvl w:val="0"/>
                <w:numId w:val="28"/>
              </w:numPr>
              <w:rPr>
                <w:b/>
              </w:rPr>
            </w:pPr>
            <w:r>
              <w:t xml:space="preserve">Katılımcı talepleri, geri bildirimleri ve önerileri analiz ederek </w:t>
            </w:r>
            <w:r w:rsidRPr="0078077F">
              <w:rPr>
                <w:rStyle w:val="Gl"/>
                <w:b w:val="0"/>
              </w:rPr>
              <w:t>raporlamak ve yöneticisine sunmak</w:t>
            </w:r>
            <w:r w:rsidRPr="0078077F">
              <w:rPr>
                <w:b/>
              </w:rPr>
              <w:t>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>Eğitim faaliyetlerine ilişkin verilerin doğru ve güncel şekilde bilgi sistemlerine işlenmesini sağlamak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 xml:space="preserve">Merkez tarafından düzenlenen eğitim, kurs ve seminerlerin </w:t>
            </w:r>
            <w:proofErr w:type="spellStart"/>
            <w:r w:rsidRPr="0078077F">
              <w:rPr>
                <w:rStyle w:val="Gl"/>
                <w:b w:val="0"/>
              </w:rPr>
              <w:t>operasyonel</w:t>
            </w:r>
            <w:proofErr w:type="spellEnd"/>
            <w:r w:rsidRPr="0078077F">
              <w:rPr>
                <w:rStyle w:val="Gl"/>
                <w:b w:val="0"/>
              </w:rPr>
              <w:t xml:space="preserve"> ve </w:t>
            </w:r>
            <w:proofErr w:type="spellStart"/>
            <w:r w:rsidRPr="0078077F">
              <w:rPr>
                <w:rStyle w:val="Gl"/>
                <w:b w:val="0"/>
              </w:rPr>
              <w:t>organizasyonel</w:t>
            </w:r>
            <w:proofErr w:type="spellEnd"/>
            <w:r w:rsidRPr="0078077F">
              <w:rPr>
                <w:rStyle w:val="Gl"/>
                <w:b w:val="0"/>
              </w:rPr>
              <w:t xml:space="preserve"> süreçlerine rehberlik etmek</w:t>
            </w:r>
            <w:r w:rsidRPr="0078077F">
              <w:rPr>
                <w:b/>
              </w:rPr>
              <w:t>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 xml:space="preserve">Mevzuat, üniversite yönetmelikleri ve kurum içi </w:t>
            </w:r>
            <w:proofErr w:type="gramStart"/>
            <w:r>
              <w:t>prosedürler</w:t>
            </w:r>
            <w:proofErr w:type="gramEnd"/>
            <w:r>
              <w:t xml:space="preserve"> doğrultusunda görevlerini yerine getirmek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8"/>
              </w:numPr>
            </w:pPr>
            <w:r>
              <w:t>Üst yöneticisi tarafından verilen diğer görevleri yerine getirmek.</w:t>
            </w:r>
          </w:p>
          <w:p w:rsidR="0014531F" w:rsidRPr="00A113FD" w:rsidRDefault="0014531F" w:rsidP="0078077F">
            <w:pPr>
              <w:pStyle w:val="NormalWeb"/>
            </w:pP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78077F" w:rsidRDefault="0078077F" w:rsidP="0078077F">
            <w:pPr>
              <w:pStyle w:val="NormalWeb"/>
              <w:numPr>
                <w:ilvl w:val="0"/>
                <w:numId w:val="30"/>
              </w:numPr>
            </w:pPr>
            <w:r>
              <w:t>En az lisans, tercihen yüksek lisans mezunu olmak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30"/>
              </w:numPr>
            </w:pPr>
            <w:r>
              <w:t>Eğitim yönetimi, sürekli eğitim, yaşam boyu öğrenme, danışmanlık veya idari süreçlerde en az 3 yıl deneyim sahibi olmak,</w:t>
            </w:r>
          </w:p>
          <w:p w:rsidR="0014531F" w:rsidRPr="00351E98" w:rsidRDefault="0078077F" w:rsidP="0078077F">
            <w:pPr>
              <w:pStyle w:val="NormalWeb"/>
              <w:numPr>
                <w:ilvl w:val="0"/>
                <w:numId w:val="30"/>
              </w:numPr>
            </w:pPr>
            <w:r>
              <w:t>Üniversite mevzuatı ve yükseköğretim süreçleri hakkında bilgi sahibi olmak.</w:t>
            </w: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78077F" w:rsidRDefault="0078077F" w:rsidP="0078077F">
            <w:pPr>
              <w:pStyle w:val="NormalWeb"/>
              <w:numPr>
                <w:ilvl w:val="0"/>
                <w:numId w:val="23"/>
              </w:numPr>
            </w:pPr>
            <w:r>
              <w:t>Eğitim ve danışmanlık süreçlerini planlama ve yönetme yetkinliği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3"/>
              </w:numPr>
            </w:pPr>
            <w:r>
              <w:t>Etkili iletişim, temsil ve koordinasyon becerisi,</w:t>
            </w:r>
          </w:p>
          <w:p w:rsidR="0078077F" w:rsidRDefault="0078077F" w:rsidP="0078077F">
            <w:pPr>
              <w:pStyle w:val="NormalWeb"/>
              <w:numPr>
                <w:ilvl w:val="0"/>
                <w:numId w:val="23"/>
              </w:numPr>
            </w:pPr>
            <w:r>
              <w:t>Analitik düşünme, raporlama ve takip yetkinliği,</w:t>
            </w:r>
          </w:p>
          <w:p w:rsidR="0014531F" w:rsidRPr="0014531F" w:rsidRDefault="0078077F" w:rsidP="0078077F">
            <w:pPr>
              <w:pStyle w:val="NormalWeb"/>
              <w:numPr>
                <w:ilvl w:val="0"/>
                <w:numId w:val="23"/>
              </w:numPr>
            </w:pPr>
            <w:r>
              <w:t>Kurumsal sorumluluk bilinci ve mevzuata uyum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6509" w:rsidRDefault="00236509" w:rsidP="00610BF7">
      <w:pPr>
        <w:spacing w:after="0" w:line="240" w:lineRule="auto"/>
      </w:pPr>
      <w:r>
        <w:separator/>
      </w:r>
    </w:p>
  </w:endnote>
  <w:endnote w:type="continuationSeparator" w:id="0">
    <w:p w:rsidR="00236509" w:rsidRDefault="0023650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7A" w:rsidRDefault="00473C7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73C7A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73C7A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7A" w:rsidRDefault="00473C7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6509" w:rsidRDefault="00236509" w:rsidP="00610BF7">
      <w:pPr>
        <w:spacing w:after="0" w:line="240" w:lineRule="auto"/>
      </w:pPr>
      <w:r>
        <w:separator/>
      </w:r>
    </w:p>
  </w:footnote>
  <w:footnote w:type="continuationSeparator" w:id="0">
    <w:p w:rsidR="00236509" w:rsidRDefault="0023650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7A" w:rsidRDefault="00473C7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99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7807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7807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EM</w:t>
          </w:r>
          <w:proofErr w:type="gramEnd"/>
          <w:r w:rsidR="0078077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73C7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73C7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473C7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3C7A" w:rsidRDefault="00473C7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51666"/>
    <w:multiLevelType w:val="hybridMultilevel"/>
    <w:tmpl w:val="E04663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50253B"/>
    <w:multiLevelType w:val="hybridMultilevel"/>
    <w:tmpl w:val="00DEAD6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FF4679"/>
    <w:multiLevelType w:val="hybridMultilevel"/>
    <w:tmpl w:val="A1E2E578"/>
    <w:lvl w:ilvl="0" w:tplc="FAA8A68A">
      <w:numFmt w:val="bullet"/>
      <w:lvlText w:val="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C622AB4"/>
    <w:multiLevelType w:val="hybridMultilevel"/>
    <w:tmpl w:val="CF64D94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825CA"/>
    <w:multiLevelType w:val="hybridMultilevel"/>
    <w:tmpl w:val="FD7C12C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083B38"/>
    <w:multiLevelType w:val="hybridMultilevel"/>
    <w:tmpl w:val="17124FA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3E321C"/>
    <w:multiLevelType w:val="multilevel"/>
    <w:tmpl w:val="13C86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045625"/>
    <w:multiLevelType w:val="hybridMultilevel"/>
    <w:tmpl w:val="48EC171E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07274"/>
    <w:multiLevelType w:val="hybridMultilevel"/>
    <w:tmpl w:val="598E295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311710"/>
    <w:multiLevelType w:val="hybridMultilevel"/>
    <w:tmpl w:val="08FE5FF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A15BC3"/>
    <w:multiLevelType w:val="hybridMultilevel"/>
    <w:tmpl w:val="F2765EBC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225AC"/>
    <w:multiLevelType w:val="hybridMultilevel"/>
    <w:tmpl w:val="4B7C43C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56A50"/>
    <w:multiLevelType w:val="hybridMultilevel"/>
    <w:tmpl w:val="A582F53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103A8F"/>
    <w:multiLevelType w:val="hybridMultilevel"/>
    <w:tmpl w:val="5D5A9CA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1A3333"/>
    <w:multiLevelType w:val="hybridMultilevel"/>
    <w:tmpl w:val="BD062C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334474"/>
    <w:multiLevelType w:val="hybridMultilevel"/>
    <w:tmpl w:val="D532960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58560F"/>
    <w:multiLevelType w:val="hybridMultilevel"/>
    <w:tmpl w:val="810C297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A81CEC"/>
    <w:multiLevelType w:val="hybridMultilevel"/>
    <w:tmpl w:val="BFA488C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805B66"/>
    <w:multiLevelType w:val="hybridMultilevel"/>
    <w:tmpl w:val="40DC917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7B7646"/>
    <w:multiLevelType w:val="hybridMultilevel"/>
    <w:tmpl w:val="6728D58E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4740FE"/>
    <w:multiLevelType w:val="multilevel"/>
    <w:tmpl w:val="16483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F342720"/>
    <w:multiLevelType w:val="multilevel"/>
    <w:tmpl w:val="5F02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FF3274D"/>
    <w:multiLevelType w:val="hybridMultilevel"/>
    <w:tmpl w:val="CC5C61A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9E6350"/>
    <w:multiLevelType w:val="multilevel"/>
    <w:tmpl w:val="5B52E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55114DC"/>
    <w:multiLevelType w:val="multilevel"/>
    <w:tmpl w:val="C854E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5C9604B"/>
    <w:multiLevelType w:val="hybridMultilevel"/>
    <w:tmpl w:val="BC4A0FB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10614F"/>
    <w:multiLevelType w:val="hybridMultilevel"/>
    <w:tmpl w:val="68C60714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8207BB"/>
    <w:multiLevelType w:val="hybridMultilevel"/>
    <w:tmpl w:val="691015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C824D88"/>
    <w:multiLevelType w:val="multilevel"/>
    <w:tmpl w:val="20F6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CAB092C"/>
    <w:multiLevelType w:val="hybridMultilevel"/>
    <w:tmpl w:val="1E586B5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2"/>
  </w:num>
  <w:num w:numId="4">
    <w:abstractNumId w:val="26"/>
  </w:num>
  <w:num w:numId="5">
    <w:abstractNumId w:val="20"/>
  </w:num>
  <w:num w:numId="6">
    <w:abstractNumId w:val="28"/>
  </w:num>
  <w:num w:numId="7">
    <w:abstractNumId w:val="2"/>
  </w:num>
  <w:num w:numId="8">
    <w:abstractNumId w:val="19"/>
  </w:num>
  <w:num w:numId="9">
    <w:abstractNumId w:val="9"/>
  </w:num>
  <w:num w:numId="10">
    <w:abstractNumId w:val="8"/>
  </w:num>
  <w:num w:numId="11">
    <w:abstractNumId w:val="21"/>
  </w:num>
  <w:num w:numId="12">
    <w:abstractNumId w:val="16"/>
  </w:num>
  <w:num w:numId="13">
    <w:abstractNumId w:val="25"/>
  </w:num>
  <w:num w:numId="14">
    <w:abstractNumId w:val="24"/>
  </w:num>
  <w:num w:numId="15">
    <w:abstractNumId w:val="27"/>
  </w:num>
  <w:num w:numId="16">
    <w:abstractNumId w:val="13"/>
  </w:num>
  <w:num w:numId="17">
    <w:abstractNumId w:val="17"/>
  </w:num>
  <w:num w:numId="18">
    <w:abstractNumId w:val="6"/>
  </w:num>
  <w:num w:numId="19">
    <w:abstractNumId w:val="0"/>
  </w:num>
  <w:num w:numId="20">
    <w:abstractNumId w:val="15"/>
  </w:num>
  <w:num w:numId="21">
    <w:abstractNumId w:val="29"/>
  </w:num>
  <w:num w:numId="22">
    <w:abstractNumId w:val="22"/>
  </w:num>
  <w:num w:numId="23">
    <w:abstractNumId w:val="7"/>
  </w:num>
  <w:num w:numId="24">
    <w:abstractNumId w:val="23"/>
  </w:num>
  <w:num w:numId="25">
    <w:abstractNumId w:val="4"/>
  </w:num>
  <w:num w:numId="26">
    <w:abstractNumId w:val="3"/>
  </w:num>
  <w:num w:numId="27">
    <w:abstractNumId w:val="18"/>
  </w:num>
  <w:num w:numId="28">
    <w:abstractNumId w:val="1"/>
  </w:num>
  <w:num w:numId="29">
    <w:abstractNumId w:val="10"/>
  </w:num>
  <w:num w:numId="30">
    <w:abstractNumId w:val="1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1A81"/>
    <w:rsid w:val="00012396"/>
    <w:rsid w:val="000123C2"/>
    <w:rsid w:val="00015642"/>
    <w:rsid w:val="00026E37"/>
    <w:rsid w:val="0002719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95B83"/>
    <w:rsid w:val="001B1CB4"/>
    <w:rsid w:val="001E60BF"/>
    <w:rsid w:val="001F293D"/>
    <w:rsid w:val="002027AE"/>
    <w:rsid w:val="0022017D"/>
    <w:rsid w:val="0022052C"/>
    <w:rsid w:val="00224CB3"/>
    <w:rsid w:val="00225182"/>
    <w:rsid w:val="00236509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51E9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462CD"/>
    <w:rsid w:val="00473C7A"/>
    <w:rsid w:val="00494F55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4C8A"/>
    <w:rsid w:val="006C75D4"/>
    <w:rsid w:val="00715A3E"/>
    <w:rsid w:val="0074305E"/>
    <w:rsid w:val="00766893"/>
    <w:rsid w:val="0078077F"/>
    <w:rsid w:val="00786C53"/>
    <w:rsid w:val="007A1644"/>
    <w:rsid w:val="007A241E"/>
    <w:rsid w:val="007B2291"/>
    <w:rsid w:val="007B5B1D"/>
    <w:rsid w:val="007B78E0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A5064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113F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5606F"/>
    <w:rsid w:val="00B823CA"/>
    <w:rsid w:val="00B96544"/>
    <w:rsid w:val="00BA5BA9"/>
    <w:rsid w:val="00BC3318"/>
    <w:rsid w:val="00BE3F2E"/>
    <w:rsid w:val="00C05E1F"/>
    <w:rsid w:val="00C12F6E"/>
    <w:rsid w:val="00C22625"/>
    <w:rsid w:val="00C232BA"/>
    <w:rsid w:val="00C322EF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269E9"/>
    <w:rsid w:val="00D461CA"/>
    <w:rsid w:val="00D53E19"/>
    <w:rsid w:val="00D57C4C"/>
    <w:rsid w:val="00D67999"/>
    <w:rsid w:val="00D850BD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E4D51"/>
    <w:rsid w:val="00F07A4A"/>
    <w:rsid w:val="00F1765C"/>
    <w:rsid w:val="00F3155A"/>
    <w:rsid w:val="00F5689F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527A2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351E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40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4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2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8A5654-9265-4A7C-BAFA-DC809ADAF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16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5-12-30T09:52:00Z</dcterms:created>
  <dcterms:modified xsi:type="dcterms:W3CDTF">2026-01-18T00:10:00Z</dcterms:modified>
</cp:coreProperties>
</file>